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proofErr w:type="spellStart"/>
      <w:r w:rsidRPr="000C6423">
        <w:rPr>
          <w:szCs w:val="28"/>
        </w:rPr>
        <w:t>Балашовой</w:t>
      </w:r>
      <w:proofErr w:type="spellEnd"/>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 xml:space="preserve">Е.А. </w:t>
      </w:r>
      <w:proofErr w:type="spellStart"/>
      <w:r w:rsidR="00D65831" w:rsidRPr="00D65831">
        <w:rPr>
          <w:szCs w:val="28"/>
          <w:lang w:val="ru-RU"/>
        </w:rPr>
        <w:t>Балашовой</w:t>
      </w:r>
      <w:proofErr w:type="spellEnd"/>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B27546">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B27546">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B27546">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B27546">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B27546">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B27546">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B27546">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B27546">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B27546">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B27546">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B27546">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B27546">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B27546">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B27546">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B27546">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B27546">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B27546">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B27546">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B27546">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B27546">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B27546">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B27546">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B27546">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B27546">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B27546">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B27546">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B27546">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B27546">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B27546">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B27546">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B27546">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B27546">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B27546">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B27546">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B27546">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B27546">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B27546">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B27546">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B27546">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B27546">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B27546">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B27546">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B27546">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B27546">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B27546">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B27546">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B27546">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B27546">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B27546">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B27546">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B27546">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B27546">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B27546">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B27546">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B27546">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EE583F">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EE583F">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EE583F">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EE583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EE583F">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EE583F">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EE583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EE583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EE583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EE583F">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EE583F">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EE583F">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EE583F">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5D4842A5" w:rsidR="00A01FAF" w:rsidRPr="008E5392" w:rsidRDefault="00A01FAF" w:rsidP="00A01FAF">
      <w:pPr>
        <w:pStyle w:val="aa"/>
        <w:ind w:firstLine="0"/>
      </w:pPr>
      <w:r w:rsidRPr="008E5392">
        <w:t xml:space="preserve">Таблица </w:t>
      </w:r>
      <w:r w:rsidR="004A096A">
        <w:t>2</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1C1D30"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1C1D30"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1C1D30"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1C1D30"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64D8EC9F"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4A096A">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1C1D30"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1C1D30"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EE583F">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EE583F">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r w:rsidR="00B27546">
        <w:fldChar w:fldCharType="begin"/>
      </w:r>
      <w:r w:rsidR="00B27546">
        <w:instrText xml:space="preserve"> SEQ Рисунок \* ARABIC </w:instrText>
      </w:r>
      <w:r w:rsidR="00B27546">
        <w:fldChar w:fldCharType="separate"/>
      </w:r>
      <w:r w:rsidR="00EE583F">
        <w:rPr>
          <w:noProof/>
        </w:rPr>
        <w:t>23</w:t>
      </w:r>
      <w:r w:rsidR="00B27546">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EE583F">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fldSimple w:instr=" SEQ Рисунок \* ARABIC ">
        <w:r w:rsidR="00EE583F">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1.А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1.А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 xml:space="preserve">А10.1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7E7D8EF0" w14:textId="25BE4BDF" w:rsidR="001C1D30" w:rsidRDefault="001C1D30" w:rsidP="001C1D30">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516AFF">
        <w:t>[</w:t>
      </w:r>
      <w:r w:rsidR="004A096A">
        <w:t>3</w:t>
      </w:r>
      <w:r w:rsidR="004F7316">
        <w:t>3</w:t>
      </w:r>
      <w:r w:rsidRPr="00516AFF">
        <w:t>].</w:t>
      </w:r>
    </w:p>
    <w:p w14:paraId="31E184B3" w14:textId="3F8435FE" w:rsidR="001C1D30" w:rsidRDefault="001C1D30" w:rsidP="001C1D30">
      <w:pPr>
        <w:pStyle w:val="aa"/>
        <w:rPr>
          <w:color w:val="FF0000"/>
        </w:rPr>
      </w:pPr>
      <w:r>
        <w:t xml:space="preserve">На рисунке </w:t>
      </w:r>
      <w:r w:rsidR="004A096A">
        <w:t>27</w:t>
      </w:r>
      <w:r>
        <w:t xml:space="preserve"> приведена диаграмма классов системы (этап проектирования</w:t>
      </w:r>
      <w:r w:rsidRPr="00A16EA3">
        <w:t>)</w:t>
      </w:r>
      <w:r w:rsidRPr="00A16EA3">
        <w:rPr>
          <w:rStyle w:val="keyworddef"/>
        </w:rPr>
        <w:t xml:space="preserve">. </w:t>
      </w:r>
      <w:r w:rsidRPr="00A16EA3">
        <w:t xml:space="preserve">В таблице </w:t>
      </w:r>
      <w:r>
        <w:t>4</w:t>
      </w:r>
      <w:r w:rsidRPr="00A16EA3">
        <w:t xml:space="preserve"> приведено описание классов. </w:t>
      </w:r>
    </w:p>
    <w:p w14:paraId="77BF3C69" w14:textId="77777777" w:rsidR="001C1D30" w:rsidRDefault="001C1D30" w:rsidP="00690457">
      <w:pPr>
        <w:pStyle w:val="aa"/>
        <w:rPr>
          <w:color w:val="FF0000"/>
        </w:rPr>
      </w:pPr>
    </w:p>
    <w:p w14:paraId="20C5FBD7" w14:textId="54D9C647" w:rsidR="00690457" w:rsidRPr="003532BA" w:rsidRDefault="00690457" w:rsidP="008E5392">
      <w:pPr>
        <w:pStyle w:val="ac"/>
        <w:rPr>
          <w:lang w:val="ru-RU"/>
        </w:rPr>
      </w:pPr>
      <w:r w:rsidRPr="003532BA">
        <w:rPr>
          <w:lang w:val="ru-RU"/>
        </w:rPr>
        <w:t xml:space="preserve">Таблица </w:t>
      </w:r>
      <w:r w:rsidR="004A096A">
        <w:rPr>
          <w:lang w:val="ru-RU"/>
        </w:rPr>
        <w:t>4</w:t>
      </w:r>
      <w:r w:rsidRPr="003532BA">
        <w:rPr>
          <w:color w:val="FF0000"/>
          <w:lang w:val="ru-RU"/>
        </w:rPr>
        <w:t xml:space="preserve"> </w:t>
      </w:r>
      <w:r w:rsidRPr="003532BA">
        <w:rPr>
          <w:lang w:val="ru-RU"/>
        </w:rPr>
        <w:t>– Описание классов системы</w:t>
      </w:r>
    </w:p>
    <w:tbl>
      <w:tblPr>
        <w:tblStyle w:val="afff4"/>
        <w:tblW w:w="0" w:type="auto"/>
        <w:tblLook w:val="04A0" w:firstRow="1" w:lastRow="0" w:firstColumn="1" w:lastColumn="0" w:noHBand="0" w:noVBand="1"/>
      </w:tblPr>
      <w:tblGrid>
        <w:gridCol w:w="3652"/>
        <w:gridCol w:w="5918"/>
      </w:tblGrid>
      <w:tr w:rsidR="00690457" w14:paraId="00A35463" w14:textId="77777777" w:rsidTr="00CC0182">
        <w:tc>
          <w:tcPr>
            <w:tcW w:w="3652" w:type="dxa"/>
          </w:tcPr>
          <w:p w14:paraId="665B273E" w14:textId="77777777" w:rsidR="00690457" w:rsidRPr="007C5470" w:rsidRDefault="007C5470" w:rsidP="007C5470">
            <w:pPr>
              <w:pStyle w:val="af3"/>
              <w:rPr>
                <w:lang w:val="ru-RU"/>
              </w:rPr>
            </w:pPr>
            <w:r>
              <w:rPr>
                <w:lang w:val="ru-RU"/>
              </w:rPr>
              <w:t>Название класса</w:t>
            </w:r>
          </w:p>
        </w:tc>
        <w:tc>
          <w:tcPr>
            <w:tcW w:w="5918" w:type="dxa"/>
          </w:tcPr>
          <w:p w14:paraId="51FD61F2" w14:textId="77777777" w:rsidR="00690457" w:rsidRPr="007C5470" w:rsidRDefault="007C5470" w:rsidP="007C5470">
            <w:pPr>
              <w:pStyle w:val="af3"/>
              <w:rPr>
                <w:lang w:val="ru-RU"/>
              </w:rPr>
            </w:pPr>
            <w:r>
              <w:rPr>
                <w:lang w:val="ru-RU"/>
              </w:rPr>
              <w:t xml:space="preserve">Назначение </w:t>
            </w:r>
          </w:p>
        </w:tc>
      </w:tr>
      <w:tr w:rsidR="004F7316" w14:paraId="390133A3" w14:textId="77777777" w:rsidTr="00CC0182">
        <w:tc>
          <w:tcPr>
            <w:tcW w:w="3652" w:type="dxa"/>
          </w:tcPr>
          <w:p w14:paraId="14E91AC8" w14:textId="702B4E45" w:rsidR="004F7316" w:rsidRPr="004F7316" w:rsidRDefault="004F7316" w:rsidP="004F7316">
            <w:pPr>
              <w:pStyle w:val="aa"/>
              <w:ind w:firstLine="0"/>
              <w:rPr>
                <w:sz w:val="24"/>
              </w:rPr>
            </w:pPr>
            <w:r w:rsidRPr="00D52B4E">
              <w:rPr>
                <w:sz w:val="24"/>
              </w:rPr>
              <w:t>Авторизация</w:t>
            </w:r>
          </w:p>
        </w:tc>
        <w:tc>
          <w:tcPr>
            <w:tcW w:w="5918" w:type="dxa"/>
          </w:tcPr>
          <w:p w14:paraId="4DB522B4" w14:textId="0C0495AC" w:rsidR="004F7316" w:rsidRPr="004F7316" w:rsidRDefault="004F7316" w:rsidP="004F7316">
            <w:pPr>
              <w:pStyle w:val="aa"/>
              <w:ind w:firstLine="0"/>
              <w:rPr>
                <w:sz w:val="24"/>
              </w:rPr>
            </w:pPr>
            <w:r w:rsidRPr="00D52B4E">
              <w:rPr>
                <w:sz w:val="24"/>
              </w:rPr>
              <w:t>Авториз</w:t>
            </w:r>
            <w:r>
              <w:rPr>
                <w:sz w:val="24"/>
              </w:rPr>
              <w:t xml:space="preserve">ация </w:t>
            </w:r>
            <w:r w:rsidRPr="00D52B4E">
              <w:rPr>
                <w:sz w:val="24"/>
              </w:rPr>
              <w:t>пользователя в системе</w:t>
            </w:r>
          </w:p>
        </w:tc>
      </w:tr>
      <w:tr w:rsidR="004F7316" w14:paraId="7B4A341B" w14:textId="77777777" w:rsidTr="00CC0182">
        <w:tc>
          <w:tcPr>
            <w:tcW w:w="3652" w:type="dxa"/>
          </w:tcPr>
          <w:p w14:paraId="7E26C715" w14:textId="6CB49B4B" w:rsidR="004F7316" w:rsidRDefault="004F7316" w:rsidP="004F7316">
            <w:pPr>
              <w:pStyle w:val="aa"/>
              <w:ind w:firstLine="0"/>
              <w:rPr>
                <w:color w:val="FF0000"/>
              </w:rPr>
            </w:pPr>
            <w:r w:rsidRPr="00D52B4E">
              <w:rPr>
                <w:sz w:val="24"/>
              </w:rPr>
              <w:t>Регистрация</w:t>
            </w:r>
          </w:p>
        </w:tc>
        <w:tc>
          <w:tcPr>
            <w:tcW w:w="5918" w:type="dxa"/>
          </w:tcPr>
          <w:p w14:paraId="30B06CC9" w14:textId="1F3CE411" w:rsidR="004F7316" w:rsidRDefault="00634207" w:rsidP="004F7316">
            <w:pPr>
              <w:pStyle w:val="aa"/>
              <w:ind w:firstLine="0"/>
              <w:rPr>
                <w:color w:val="FF0000"/>
              </w:rPr>
            </w:pPr>
            <w:r>
              <w:rPr>
                <w:sz w:val="24"/>
              </w:rPr>
              <w:t>Регистрация</w:t>
            </w:r>
            <w:r w:rsidR="004F7316" w:rsidRPr="00D52B4E">
              <w:rPr>
                <w:sz w:val="24"/>
              </w:rPr>
              <w:t xml:space="preserve"> пользователя в системе</w:t>
            </w:r>
          </w:p>
        </w:tc>
      </w:tr>
      <w:tr w:rsidR="004F7316" w14:paraId="0700101E" w14:textId="77777777" w:rsidTr="00CC0182">
        <w:tc>
          <w:tcPr>
            <w:tcW w:w="3652" w:type="dxa"/>
          </w:tcPr>
          <w:p w14:paraId="7569D7AF" w14:textId="6C0B3A13" w:rsidR="004F7316" w:rsidRDefault="004F7316" w:rsidP="004F7316">
            <w:pPr>
              <w:pStyle w:val="aa"/>
              <w:ind w:firstLine="0"/>
              <w:rPr>
                <w:color w:val="FF0000"/>
              </w:rPr>
            </w:pPr>
            <w:r w:rsidRPr="00D52B4E">
              <w:rPr>
                <w:sz w:val="24"/>
              </w:rPr>
              <w:t xml:space="preserve">Класс </w:t>
            </w:r>
            <w:r w:rsidRPr="00D52B4E">
              <w:rPr>
                <w:sz w:val="24"/>
                <w:lang w:val="en-US"/>
              </w:rPr>
              <w:t>Program</w:t>
            </w:r>
          </w:p>
        </w:tc>
        <w:tc>
          <w:tcPr>
            <w:tcW w:w="5918" w:type="dxa"/>
          </w:tcPr>
          <w:p w14:paraId="7884500E" w14:textId="12209EBD" w:rsidR="004F7316" w:rsidRDefault="004F7316" w:rsidP="004F7316">
            <w:pPr>
              <w:pStyle w:val="aa"/>
              <w:ind w:firstLine="0"/>
              <w:rPr>
                <w:color w:val="FF0000"/>
              </w:rPr>
            </w:pPr>
            <w:r w:rsidRPr="00D52B4E">
              <w:rPr>
                <w:sz w:val="24"/>
              </w:rPr>
              <w:t>Запус</w:t>
            </w:r>
            <w:r w:rsidR="00774E67">
              <w:rPr>
                <w:sz w:val="24"/>
              </w:rPr>
              <w:t>к</w:t>
            </w:r>
            <w:r w:rsidRPr="00D52B4E">
              <w:rPr>
                <w:sz w:val="24"/>
              </w:rPr>
              <w:t xml:space="preserve"> приложени</w:t>
            </w:r>
            <w:r w:rsidR="00815A02">
              <w:rPr>
                <w:sz w:val="24"/>
              </w:rPr>
              <w:t>я</w:t>
            </w:r>
          </w:p>
        </w:tc>
      </w:tr>
      <w:tr w:rsidR="004F7316" w:rsidRPr="004F7316" w14:paraId="338AFFCF" w14:textId="77777777" w:rsidTr="00CC0182">
        <w:tc>
          <w:tcPr>
            <w:tcW w:w="3652" w:type="dxa"/>
          </w:tcPr>
          <w:p w14:paraId="2876F916" w14:textId="0138A28B" w:rsidR="004F7316" w:rsidRDefault="004F7316" w:rsidP="004F7316">
            <w:pPr>
              <w:pStyle w:val="aa"/>
              <w:ind w:firstLine="0"/>
              <w:rPr>
                <w:color w:val="FF0000"/>
              </w:rPr>
            </w:pPr>
            <w:r w:rsidRPr="00D52B4E">
              <w:rPr>
                <w:sz w:val="24"/>
              </w:rPr>
              <w:t>Администратор</w:t>
            </w:r>
          </w:p>
        </w:tc>
        <w:tc>
          <w:tcPr>
            <w:tcW w:w="5918" w:type="dxa"/>
          </w:tcPr>
          <w:p w14:paraId="773E7E95" w14:textId="005A10CA" w:rsidR="004F7316" w:rsidRDefault="004F7316" w:rsidP="004F7316">
            <w:pPr>
              <w:pStyle w:val="aa"/>
              <w:ind w:firstLine="0"/>
              <w:rPr>
                <w:color w:val="FF0000"/>
              </w:rPr>
            </w:pPr>
            <w:r w:rsidRPr="00D52B4E">
              <w:rPr>
                <w:sz w:val="24"/>
              </w:rPr>
              <w:t>Созда</w:t>
            </w:r>
            <w:r w:rsidR="00B91BDA">
              <w:rPr>
                <w:sz w:val="24"/>
              </w:rPr>
              <w:t>ние</w:t>
            </w:r>
            <w:r w:rsidRPr="00D52B4E">
              <w:rPr>
                <w:sz w:val="24"/>
              </w:rPr>
              <w:t xml:space="preserve"> лабиринт</w:t>
            </w:r>
            <w:r w:rsidR="00B91BDA">
              <w:rPr>
                <w:sz w:val="24"/>
              </w:rPr>
              <w:t>а</w:t>
            </w:r>
            <w:r w:rsidRPr="00D52B4E">
              <w:rPr>
                <w:sz w:val="24"/>
              </w:rPr>
              <w:t xml:space="preserve"> и настро</w:t>
            </w:r>
            <w:r w:rsidR="00B91BDA">
              <w:rPr>
                <w:sz w:val="24"/>
              </w:rPr>
              <w:t>йки</w:t>
            </w:r>
            <w:r w:rsidRPr="00D52B4E">
              <w:rPr>
                <w:sz w:val="24"/>
              </w:rPr>
              <w:t xml:space="preserve"> его параметр</w:t>
            </w:r>
            <w:r w:rsidR="00B91BDA">
              <w:rPr>
                <w:sz w:val="24"/>
              </w:rPr>
              <w:t>ов</w:t>
            </w:r>
          </w:p>
        </w:tc>
      </w:tr>
      <w:tr w:rsidR="00B91BDA" w:rsidRPr="004F7316" w14:paraId="1345A960" w14:textId="77777777" w:rsidTr="00CC0182">
        <w:tc>
          <w:tcPr>
            <w:tcW w:w="3652" w:type="dxa"/>
          </w:tcPr>
          <w:p w14:paraId="76846E67" w14:textId="44B6438E" w:rsidR="00B91BDA" w:rsidRDefault="00B91BDA" w:rsidP="00B91BDA">
            <w:pPr>
              <w:pStyle w:val="aa"/>
              <w:ind w:firstLine="0"/>
              <w:rPr>
                <w:color w:val="FF0000"/>
              </w:rPr>
            </w:pPr>
            <w:r w:rsidRPr="00D52B4E">
              <w:rPr>
                <w:sz w:val="24"/>
              </w:rPr>
              <w:t xml:space="preserve">Алгоритм </w:t>
            </w:r>
            <w:proofErr w:type="spellStart"/>
            <w:r w:rsidRPr="00D52B4E">
              <w:rPr>
                <w:sz w:val="24"/>
              </w:rPr>
              <w:t>Олдоса-Бродера</w:t>
            </w:r>
            <w:proofErr w:type="spellEnd"/>
          </w:p>
        </w:tc>
        <w:tc>
          <w:tcPr>
            <w:tcW w:w="5918" w:type="dxa"/>
          </w:tcPr>
          <w:p w14:paraId="518C6D30" w14:textId="1F4A65C5" w:rsidR="00B91BDA" w:rsidRDefault="00B91BDA" w:rsidP="00B91BDA">
            <w:pPr>
              <w:pStyle w:val="aa"/>
              <w:ind w:firstLine="0"/>
              <w:rPr>
                <w:color w:val="FF0000"/>
              </w:rPr>
            </w:pPr>
            <w:r>
              <w:rPr>
                <w:sz w:val="24"/>
              </w:rPr>
              <w:t>Генерация</w:t>
            </w:r>
            <w:r w:rsidRPr="00D52B4E">
              <w:rPr>
                <w:sz w:val="24"/>
              </w:rPr>
              <w:t xml:space="preserve"> лабиринт</w:t>
            </w:r>
            <w:r>
              <w:rPr>
                <w:sz w:val="24"/>
              </w:rPr>
              <w:t>а</w:t>
            </w:r>
          </w:p>
        </w:tc>
      </w:tr>
      <w:tr w:rsidR="00B91BDA" w:rsidRPr="004F7316" w14:paraId="7FC8F33D" w14:textId="77777777" w:rsidTr="00CC0182">
        <w:tc>
          <w:tcPr>
            <w:tcW w:w="3652" w:type="dxa"/>
          </w:tcPr>
          <w:p w14:paraId="5330622D" w14:textId="4DAB0FDC" w:rsidR="00B91BDA" w:rsidRPr="00D52B4E" w:rsidRDefault="00B91BDA" w:rsidP="00B91BDA">
            <w:pPr>
              <w:pStyle w:val="aa"/>
              <w:ind w:firstLine="0"/>
              <w:rPr>
                <w:sz w:val="24"/>
              </w:rPr>
            </w:pPr>
            <w:r w:rsidRPr="00D52B4E">
              <w:rPr>
                <w:sz w:val="24"/>
              </w:rPr>
              <w:t>Алгоритм Эйлера</w:t>
            </w:r>
          </w:p>
        </w:tc>
        <w:tc>
          <w:tcPr>
            <w:tcW w:w="5918" w:type="dxa"/>
          </w:tcPr>
          <w:p w14:paraId="0233296D" w14:textId="368C5219" w:rsidR="00B91BDA" w:rsidRPr="00D52B4E" w:rsidRDefault="00B91BDA" w:rsidP="00B91BDA">
            <w:pPr>
              <w:pStyle w:val="aa"/>
              <w:ind w:firstLine="0"/>
              <w:rPr>
                <w:sz w:val="24"/>
              </w:rPr>
            </w:pPr>
            <w:r>
              <w:rPr>
                <w:sz w:val="24"/>
              </w:rPr>
              <w:t>Генерация</w:t>
            </w:r>
            <w:r w:rsidRPr="00D52B4E">
              <w:rPr>
                <w:sz w:val="24"/>
              </w:rPr>
              <w:t xml:space="preserve"> лабиринт</w:t>
            </w:r>
            <w:r>
              <w:rPr>
                <w:sz w:val="24"/>
              </w:rPr>
              <w:t>а</w:t>
            </w:r>
          </w:p>
        </w:tc>
      </w:tr>
      <w:tr w:rsidR="00CC0182" w:rsidRPr="00CC0182" w14:paraId="53C5D042" w14:textId="77777777" w:rsidTr="00CC0182">
        <w:tc>
          <w:tcPr>
            <w:tcW w:w="3652" w:type="dxa"/>
          </w:tcPr>
          <w:p w14:paraId="5B2877A7" w14:textId="10CB0AF4" w:rsidR="00CC0182" w:rsidRPr="00D52B4E" w:rsidRDefault="00CC0182" w:rsidP="00CC0182">
            <w:pPr>
              <w:pStyle w:val="aa"/>
              <w:ind w:firstLine="0"/>
              <w:rPr>
                <w:sz w:val="24"/>
              </w:rPr>
            </w:pPr>
            <w:r w:rsidRPr="00D52B4E">
              <w:rPr>
                <w:sz w:val="24"/>
              </w:rPr>
              <w:lastRenderedPageBreak/>
              <w:t>Игрок</w:t>
            </w:r>
          </w:p>
        </w:tc>
        <w:tc>
          <w:tcPr>
            <w:tcW w:w="5918" w:type="dxa"/>
          </w:tcPr>
          <w:p w14:paraId="3A832240" w14:textId="586FED4F" w:rsidR="00CC0182" w:rsidRPr="00D52B4E" w:rsidRDefault="00CC0182" w:rsidP="00CC0182">
            <w:pPr>
              <w:pStyle w:val="aa"/>
              <w:ind w:firstLine="0"/>
              <w:rPr>
                <w:sz w:val="24"/>
              </w:rPr>
            </w:pPr>
            <w:r w:rsidRPr="00D52B4E">
              <w:rPr>
                <w:sz w:val="24"/>
              </w:rPr>
              <w:t>Настро</w:t>
            </w:r>
            <w:r>
              <w:rPr>
                <w:sz w:val="24"/>
              </w:rPr>
              <w:t>йки</w:t>
            </w:r>
            <w:r w:rsidRPr="00D52B4E">
              <w:rPr>
                <w:sz w:val="24"/>
              </w:rPr>
              <w:t xml:space="preserve"> параметр</w:t>
            </w:r>
            <w:r>
              <w:rPr>
                <w:sz w:val="24"/>
              </w:rPr>
              <w:t>ов</w:t>
            </w:r>
            <w:r w:rsidRPr="00D52B4E">
              <w:rPr>
                <w:sz w:val="24"/>
              </w:rPr>
              <w:t xml:space="preserve"> игры и про</w:t>
            </w:r>
            <w:r>
              <w:rPr>
                <w:sz w:val="24"/>
              </w:rPr>
              <w:t xml:space="preserve">хождение </w:t>
            </w:r>
            <w:r w:rsidRPr="00D52B4E">
              <w:rPr>
                <w:sz w:val="24"/>
              </w:rPr>
              <w:t>лабиринт</w:t>
            </w:r>
            <w:r>
              <w:rPr>
                <w:sz w:val="24"/>
              </w:rPr>
              <w:t>а</w:t>
            </w:r>
          </w:p>
        </w:tc>
      </w:tr>
      <w:tr w:rsidR="00CC0182" w:rsidRPr="00B91BDA" w14:paraId="348EDB3A" w14:textId="77777777" w:rsidTr="00CC0182">
        <w:tc>
          <w:tcPr>
            <w:tcW w:w="3652" w:type="dxa"/>
          </w:tcPr>
          <w:p w14:paraId="00EF0B6E" w14:textId="58EFD227" w:rsidR="00CC0182" w:rsidRPr="00D52B4E" w:rsidRDefault="00CC0182" w:rsidP="00CC0182">
            <w:pPr>
              <w:pStyle w:val="aa"/>
              <w:ind w:firstLine="0"/>
              <w:rPr>
                <w:sz w:val="24"/>
              </w:rPr>
            </w:pPr>
            <w:r w:rsidRPr="00D52B4E">
              <w:rPr>
                <w:sz w:val="24"/>
              </w:rPr>
              <w:t>«Волновой» алгоритм</w:t>
            </w:r>
          </w:p>
        </w:tc>
        <w:tc>
          <w:tcPr>
            <w:tcW w:w="5918" w:type="dxa"/>
          </w:tcPr>
          <w:p w14:paraId="6D962824" w14:textId="035E15F0" w:rsidR="00CC0182" w:rsidRPr="00D52B4E" w:rsidRDefault="00CC0182" w:rsidP="00CC0182">
            <w:pPr>
              <w:pStyle w:val="aa"/>
              <w:ind w:firstLine="0"/>
              <w:rPr>
                <w:sz w:val="24"/>
              </w:rPr>
            </w:pPr>
            <w:r>
              <w:rPr>
                <w:sz w:val="24"/>
              </w:rPr>
              <w:t>Алгоритм прохождения лабиринта</w:t>
            </w:r>
          </w:p>
        </w:tc>
      </w:tr>
      <w:tr w:rsidR="00CC0182" w:rsidRPr="004F7316" w14:paraId="5B3AC90A" w14:textId="77777777" w:rsidTr="00CC0182">
        <w:tc>
          <w:tcPr>
            <w:tcW w:w="3652" w:type="dxa"/>
          </w:tcPr>
          <w:p w14:paraId="66D35A1A" w14:textId="4B7C3DA7" w:rsidR="00CC0182" w:rsidRPr="00D52B4E" w:rsidRDefault="00CC0182" w:rsidP="00CC0182">
            <w:pPr>
              <w:pStyle w:val="aa"/>
              <w:ind w:firstLine="0"/>
              <w:rPr>
                <w:sz w:val="24"/>
              </w:rPr>
            </w:pPr>
            <w:r w:rsidRPr="00D52B4E">
              <w:rPr>
                <w:sz w:val="24"/>
              </w:rPr>
              <w:t>Алгоритм «Одной руки»</w:t>
            </w:r>
          </w:p>
        </w:tc>
        <w:tc>
          <w:tcPr>
            <w:tcW w:w="5918" w:type="dxa"/>
          </w:tcPr>
          <w:p w14:paraId="55348763" w14:textId="7856029C" w:rsidR="00CC0182" w:rsidRPr="00D52B4E" w:rsidRDefault="00CC0182" w:rsidP="00CC0182">
            <w:pPr>
              <w:pStyle w:val="aa"/>
              <w:ind w:firstLine="0"/>
              <w:rPr>
                <w:sz w:val="24"/>
              </w:rPr>
            </w:pPr>
            <w:r>
              <w:rPr>
                <w:sz w:val="24"/>
              </w:rPr>
              <w:t>Алгоритм прохождения лабиринта</w:t>
            </w:r>
          </w:p>
        </w:tc>
      </w:tr>
    </w:tbl>
    <w:p w14:paraId="727F80AB" w14:textId="77777777" w:rsidR="007C5470" w:rsidRPr="00BE1B55" w:rsidRDefault="00690457" w:rsidP="00E07C72">
      <w:pPr>
        <w:pStyle w:val="a4"/>
      </w:pPr>
      <w:r w:rsidRPr="004F7316">
        <w:rPr>
          <w:lang w:val="ru-RU"/>
        </w:rPr>
        <w:t xml:space="preserve"> </w:t>
      </w:r>
      <w:bookmarkStart w:id="77" w:name="_Toc504396579"/>
      <w:bookmarkStart w:id="78"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7"/>
      <w:bookmarkEnd w:id="78"/>
      <w:proofErr w:type="spellEnd"/>
    </w:p>
    <w:p w14:paraId="20781430" w14:textId="77777777" w:rsidR="007C5470" w:rsidRPr="00B8713F" w:rsidRDefault="007C5470" w:rsidP="007C5470">
      <w:pPr>
        <w:pStyle w:val="aa"/>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 xml:space="preserve">Ошибка! Источник ссылки не </w:t>
      </w:r>
      <w:proofErr w:type="spellStart"/>
      <w:r w:rsidR="004B3607">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w:t>
      </w:r>
      <w:proofErr w:type="spellEnd"/>
      <w:r w:rsidR="004B3607">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0"/>
      <w:r>
        <w:t>???.</w:t>
      </w:r>
      <w:commentRangeEnd w:id="90"/>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1C1D30"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1C1D30"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1C1D30"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282pt" o:ole="">
            <v:imagedata r:id="rId45" o:title=""/>
          </v:shape>
          <o:OLEObject Type="Embed" ProgID="Visio.Drawing.15" ShapeID="_x0000_i1025" DrawAspect="Content" ObjectID="_1793352895" r:id="rId46"/>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4689E002" w:rsidR="00F43DD8" w:rsidRPr="0026206F"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lastRenderedPageBreak/>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lastRenderedPageBreak/>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940EF" w14:textId="77777777" w:rsidR="00B27546" w:rsidRDefault="00B27546">
      <w:r>
        <w:separator/>
      </w:r>
    </w:p>
  </w:endnote>
  <w:endnote w:type="continuationSeparator" w:id="0">
    <w:p w14:paraId="76616C77" w14:textId="77777777" w:rsidR="00B27546" w:rsidRDefault="00B275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F7E43" w14:textId="77777777" w:rsidR="00B27546" w:rsidRDefault="00B27546">
      <w:r>
        <w:separator/>
      </w:r>
    </w:p>
  </w:footnote>
  <w:footnote w:type="continuationSeparator" w:id="0">
    <w:p w14:paraId="22DEF6D5" w14:textId="77777777" w:rsidR="00B27546" w:rsidRDefault="00B27546">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1D30"/>
    <w:rsid w:val="001C46E9"/>
    <w:rsid w:val="001D2F75"/>
    <w:rsid w:val="001D554B"/>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096A"/>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4F70D3"/>
    <w:rsid w:val="004F7316"/>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B6FAA"/>
    <w:rsid w:val="005C0BCB"/>
    <w:rsid w:val="005C2294"/>
    <w:rsid w:val="005C39ED"/>
    <w:rsid w:val="005D6F62"/>
    <w:rsid w:val="005E6172"/>
    <w:rsid w:val="005E6B77"/>
    <w:rsid w:val="005F0FE7"/>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207"/>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E67"/>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15A02"/>
    <w:rsid w:val="00820178"/>
    <w:rsid w:val="008232AA"/>
    <w:rsid w:val="00826BC2"/>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546"/>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1BDA"/>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0182"/>
    <w:rsid w:val="00CC2FC9"/>
    <w:rsid w:val="00CC44B3"/>
    <w:rsid w:val="00CC5A92"/>
    <w:rsid w:val="00CC6E5A"/>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5</TotalTime>
  <Pages>84</Pages>
  <Words>14086</Words>
  <Characters>80296</Characters>
  <Application>Microsoft Office Word</Application>
  <DocSecurity>0</DocSecurity>
  <Lines>669</Lines>
  <Paragraphs>188</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4194</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39</cp:revision>
  <cp:lastPrinted>2024-10-17T14:22:00Z</cp:lastPrinted>
  <dcterms:created xsi:type="dcterms:W3CDTF">2022-09-05T05:33:00Z</dcterms:created>
  <dcterms:modified xsi:type="dcterms:W3CDTF">2024-11-17T08:48:00Z</dcterms:modified>
</cp:coreProperties>
</file>